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4163" w:rsidRPr="0035486C" w:rsidRDefault="0035486C" w:rsidP="00797E92">
      <w:pPr>
        <w:keepNext/>
        <w:rPr>
          <w:color w:val="000000" w:themeColor="text1"/>
        </w:rPr>
      </w:pPr>
      <w:r w:rsidRPr="0035486C">
        <w:rPr>
          <w:noProof/>
          <w:color w:val="000000" w:themeColor="text1"/>
          <w:sz w:val="20"/>
          <w:szCs w:val="20"/>
          <w:lang w:val="en-AU" w:eastAsia="en-AU"/>
        </w:rPr>
        <w:drawing>
          <wp:anchor distT="0" distB="0" distL="114300" distR="114300" simplePos="0" relativeHeight="251658240" behindDoc="1" locked="0" layoutInCell="1" allowOverlap="1" wp14:anchorId="725E720B" wp14:editId="2C4A0CC1">
            <wp:simplePos x="0" y="0"/>
            <wp:positionH relativeFrom="column">
              <wp:posOffset>3124200</wp:posOffset>
            </wp:positionH>
            <wp:positionV relativeFrom="paragraph">
              <wp:posOffset>48260</wp:posOffset>
            </wp:positionV>
            <wp:extent cx="2836545" cy="1152525"/>
            <wp:effectExtent l="0" t="0" r="1905" b="9525"/>
            <wp:wrapThrough wrapText="bothSides">
              <wp:wrapPolygon edited="0">
                <wp:start x="0" y="0"/>
                <wp:lineTo x="0" y="21421"/>
                <wp:lineTo x="21469" y="21421"/>
                <wp:lineTo x="21469" y="0"/>
                <wp:lineTo x="0" y="0"/>
              </wp:wrapPolygon>
            </wp:wrapThrough>
            <wp:docPr id="1" name="Picture 1" descr="C:\Users\jmclaughlin\AppData\Local\Microsoft\Windows\Temporary Internet Files\Content.Outlook\M8LVY5WA\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mclaughlin\AppData\Local\Microsoft\Windows\Temporary Internet Files\Content.Outlook\M8LVY5WA\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654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C55EE" w:rsidRPr="0035486C" w:rsidRDefault="00AC55EE" w:rsidP="0035486C">
      <w:pPr>
        <w:keepNext/>
        <w:jc w:val="right"/>
        <w:outlineLvl w:val="0"/>
        <w:rPr>
          <w:color w:val="000000" w:themeColor="text1"/>
          <w:sz w:val="20"/>
          <w:szCs w:val="20"/>
        </w:rPr>
      </w:pPr>
    </w:p>
    <w:p w:rsidR="00AC55EE" w:rsidRPr="0035486C" w:rsidRDefault="00AC55EE" w:rsidP="00797E92">
      <w:pPr>
        <w:keepNext/>
        <w:outlineLvl w:val="0"/>
        <w:rPr>
          <w:color w:val="000000" w:themeColor="text1"/>
          <w:sz w:val="20"/>
          <w:szCs w:val="20"/>
        </w:rPr>
      </w:pPr>
    </w:p>
    <w:p w:rsidR="00AC55EE" w:rsidRPr="0035486C" w:rsidRDefault="00AC55EE" w:rsidP="00797E92">
      <w:pPr>
        <w:keepNext/>
        <w:outlineLvl w:val="0"/>
        <w:rPr>
          <w:color w:val="000000" w:themeColor="text1"/>
          <w:sz w:val="20"/>
          <w:szCs w:val="20"/>
        </w:rPr>
      </w:pPr>
    </w:p>
    <w:p w:rsidR="0035486C" w:rsidRPr="0035486C" w:rsidRDefault="0035486C" w:rsidP="00797E92">
      <w:pPr>
        <w:keepNext/>
        <w:outlineLvl w:val="0"/>
        <w:rPr>
          <w:rFonts w:ascii="Arial" w:hAnsi="Arial" w:cs="Arial"/>
          <w:b/>
          <w:color w:val="000000" w:themeColor="text1"/>
          <w:sz w:val="28"/>
          <w:szCs w:val="28"/>
        </w:rPr>
      </w:pPr>
    </w:p>
    <w:p w:rsidR="007C0D39" w:rsidRPr="0035486C" w:rsidRDefault="00B403FE" w:rsidP="00797E92">
      <w:pPr>
        <w:keepNext/>
        <w:outlineLvl w:val="0"/>
        <w:rPr>
          <w:rFonts w:ascii="Arial" w:hAnsi="Arial" w:cs="Arial"/>
          <w:b/>
          <w:color w:val="000000" w:themeColor="text1"/>
          <w:sz w:val="28"/>
          <w:szCs w:val="28"/>
        </w:rPr>
      </w:pP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>POSITION DESCRIPTION</w:t>
      </w:r>
    </w:p>
    <w:p w:rsidR="00B403FE" w:rsidRPr="0035486C" w:rsidRDefault="00B403FE" w:rsidP="00797E92">
      <w:pPr>
        <w:keepNext/>
        <w:rPr>
          <w:rFonts w:ascii="Arial" w:hAnsi="Arial" w:cs="Arial"/>
          <w:b/>
          <w:color w:val="000000" w:themeColor="text1"/>
          <w:sz w:val="28"/>
          <w:szCs w:val="28"/>
          <w:u w:val="single"/>
        </w:rPr>
      </w:pPr>
    </w:p>
    <w:p w:rsidR="00E93B48" w:rsidRPr="0035486C" w:rsidRDefault="00E93B48" w:rsidP="00797E92">
      <w:pPr>
        <w:keepNext/>
        <w:rPr>
          <w:rFonts w:ascii="Arial" w:hAnsi="Arial" w:cs="Arial"/>
          <w:b/>
          <w:color w:val="000000" w:themeColor="text1"/>
          <w:sz w:val="28"/>
          <w:szCs w:val="28"/>
        </w:rPr>
      </w:pP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>position title:</w:t>
      </w: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ab/>
      </w: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ab/>
      </w:r>
      <w:r w:rsidR="0040202C" w:rsidRPr="0040202C">
        <w:rPr>
          <w:rFonts w:ascii="Arial" w:hAnsi="Arial" w:cs="Arial"/>
          <w:b/>
          <w:color w:val="000000" w:themeColor="text1"/>
          <w:sz w:val="28"/>
          <w:szCs w:val="28"/>
        </w:rPr>
        <w:t>Leading Hand</w:t>
      </w:r>
      <w:r w:rsidR="00706872" w:rsidRPr="0040202C">
        <w:rPr>
          <w:rFonts w:ascii="Arial" w:hAnsi="Arial" w:cs="Arial"/>
          <w:b/>
          <w:color w:val="000000" w:themeColor="text1"/>
          <w:sz w:val="28"/>
          <w:szCs w:val="28"/>
        </w:rPr>
        <w:t>:</w:t>
      </w:r>
      <w:r w:rsidR="00120FF8" w:rsidRPr="0040202C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7705E5" w:rsidRPr="0035486C">
        <w:rPr>
          <w:rFonts w:ascii="Arial" w:hAnsi="Arial" w:cs="Arial"/>
          <w:b/>
          <w:color w:val="000000" w:themeColor="text1"/>
          <w:sz w:val="28"/>
          <w:szCs w:val="28"/>
        </w:rPr>
        <w:t>Cleaning</w:t>
      </w:r>
    </w:p>
    <w:p w:rsidR="00BF1342" w:rsidRPr="0035486C" w:rsidRDefault="00E93B48" w:rsidP="00797E92">
      <w:pPr>
        <w:keepNext/>
        <w:ind w:left="4320" w:hanging="4320"/>
        <w:rPr>
          <w:rFonts w:ascii="Arial" w:hAnsi="Arial" w:cs="Arial"/>
          <w:b/>
          <w:color w:val="000000" w:themeColor="text1"/>
          <w:sz w:val="28"/>
          <w:szCs w:val="28"/>
        </w:rPr>
      </w:pP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>responsible to:</w:t>
      </w:r>
      <w:r w:rsidR="00706872" w:rsidRPr="0035486C">
        <w:rPr>
          <w:rFonts w:ascii="Arial" w:hAnsi="Arial" w:cs="Arial"/>
          <w:b/>
          <w:color w:val="000000" w:themeColor="text1"/>
          <w:sz w:val="28"/>
          <w:szCs w:val="28"/>
        </w:rPr>
        <w:t xml:space="preserve">           </w:t>
      </w:r>
      <w:r w:rsidR="0040202C">
        <w:rPr>
          <w:rFonts w:ascii="Arial" w:hAnsi="Arial" w:cs="Arial"/>
          <w:b/>
          <w:color w:val="000000" w:themeColor="text1"/>
          <w:sz w:val="28"/>
          <w:szCs w:val="28"/>
        </w:rPr>
        <w:t>ADE Supervisor</w:t>
      </w:r>
      <w:r w:rsidR="00706872" w:rsidRPr="0035486C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Pr="0035486C">
        <w:rPr>
          <w:rFonts w:ascii="Arial" w:hAnsi="Arial" w:cs="Arial"/>
          <w:b/>
          <w:color w:val="000000" w:themeColor="text1"/>
          <w:sz w:val="28"/>
          <w:szCs w:val="28"/>
        </w:rPr>
        <w:t>or nominee</w:t>
      </w:r>
    </w:p>
    <w:p w:rsidR="003B267A" w:rsidRPr="0035486C" w:rsidRDefault="003B267A" w:rsidP="003B267A">
      <w:pPr>
        <w:keepNext/>
        <w:rPr>
          <w:rFonts w:ascii="Arial" w:hAnsi="Arial" w:cs="Arial"/>
          <w:b/>
          <w:color w:val="000000" w:themeColor="text1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35486C" w:rsidRPr="0035486C" w:rsidTr="000F298A">
        <w:tc>
          <w:tcPr>
            <w:tcW w:w="9900" w:type="dxa"/>
          </w:tcPr>
          <w:p w:rsidR="002013A6" w:rsidRPr="008B3024" w:rsidRDefault="002013A6" w:rsidP="002013A6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Vision</w:t>
            </w:r>
          </w:p>
          <w:p w:rsidR="002013A6" w:rsidRDefault="002013A6" w:rsidP="002013A6">
            <w:pPr>
              <w:keepNext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clusive communities where people living with a disability can have rich and meaningful lives</w:t>
            </w:r>
          </w:p>
          <w:p w:rsidR="002013A6" w:rsidRPr="008B3024" w:rsidRDefault="002013A6" w:rsidP="002013A6">
            <w:pPr>
              <w:keepNext/>
              <w:rPr>
                <w:rFonts w:ascii="Arial" w:hAnsi="Arial" w:cs="Arial"/>
                <w:color w:val="000000" w:themeColor="text1"/>
              </w:rPr>
            </w:pPr>
          </w:p>
          <w:p w:rsidR="002013A6" w:rsidRPr="008B3024" w:rsidRDefault="002013A6" w:rsidP="002013A6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Mission</w:t>
            </w:r>
          </w:p>
          <w:p w:rsidR="002013A6" w:rsidRDefault="002013A6" w:rsidP="002013A6">
            <w:pPr>
              <w:keepNext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Empowering people living with a disability to live rich and meaningful lives in an inclusive community.</w:t>
            </w:r>
          </w:p>
          <w:p w:rsidR="002013A6" w:rsidRPr="008B3024" w:rsidRDefault="002013A6" w:rsidP="002013A6">
            <w:pPr>
              <w:keepNext/>
              <w:rPr>
                <w:rFonts w:ascii="Arial" w:hAnsi="Arial" w:cs="Arial"/>
                <w:color w:val="000000" w:themeColor="text1"/>
              </w:rPr>
            </w:pPr>
          </w:p>
          <w:p w:rsidR="002013A6" w:rsidRPr="008B3024" w:rsidRDefault="002013A6" w:rsidP="002013A6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Values</w:t>
            </w:r>
          </w:p>
          <w:p w:rsidR="002013A6" w:rsidRPr="00E53E5A" w:rsidRDefault="002013A6" w:rsidP="002013A6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Dignity and respect</w:t>
            </w:r>
          </w:p>
          <w:p w:rsidR="002013A6" w:rsidRPr="00E53E5A" w:rsidRDefault="002013A6" w:rsidP="002013A6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clusiveness</w:t>
            </w:r>
          </w:p>
          <w:p w:rsidR="002013A6" w:rsidRPr="00E53E5A" w:rsidRDefault="002013A6" w:rsidP="002013A6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Self-Determination</w:t>
            </w:r>
          </w:p>
          <w:p w:rsidR="002013A6" w:rsidRPr="008B3024" w:rsidRDefault="002013A6" w:rsidP="002013A6">
            <w:pPr>
              <w:keepNext/>
              <w:numPr>
                <w:ilvl w:val="0"/>
                <w:numId w:val="18"/>
              </w:numPr>
              <w:rPr>
                <w:b/>
                <w:color w:val="000000" w:themeColor="text1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tegrity</w:t>
            </w:r>
          </w:p>
          <w:p w:rsidR="003B267A" w:rsidRPr="0035486C" w:rsidRDefault="003B267A" w:rsidP="000F298A">
            <w:pPr>
              <w:keepNext/>
              <w:ind w:left="720"/>
              <w:rPr>
                <w:b/>
                <w:color w:val="000000" w:themeColor="text1"/>
                <w:sz w:val="16"/>
                <w:szCs w:val="16"/>
              </w:rPr>
            </w:pPr>
          </w:p>
        </w:tc>
      </w:tr>
    </w:tbl>
    <w:p w:rsidR="003B267A" w:rsidRPr="0035486C" w:rsidRDefault="003B267A" w:rsidP="003B267A">
      <w:pPr>
        <w:keepNext/>
        <w:rPr>
          <w:rFonts w:ascii="Arial" w:hAnsi="Arial" w:cs="Arial"/>
          <w:b/>
          <w:color w:val="000000" w:themeColor="text1"/>
        </w:rPr>
      </w:pPr>
    </w:p>
    <w:p w:rsidR="00464C2C" w:rsidRPr="00464C2C" w:rsidRDefault="00464C2C" w:rsidP="00464C2C">
      <w:pPr>
        <w:keepNext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0" w:color="808080" w:themeColor="background1" w:themeShade="80"/>
          <w:right w:val="single" w:sz="4" w:space="8" w:color="808080" w:themeColor="background1" w:themeShade="80"/>
        </w:pBdr>
        <w:ind w:left="-426"/>
        <w:rPr>
          <w:rFonts w:ascii="Arial" w:hAnsi="Arial" w:cs="Arial"/>
          <w:b/>
          <w:color w:val="000000" w:themeColor="text1"/>
          <w:sz w:val="28"/>
          <w:szCs w:val="28"/>
          <w:lang w:val="en-AU"/>
        </w:rPr>
      </w:pPr>
      <w:r w:rsidRPr="00464C2C">
        <w:rPr>
          <w:rFonts w:ascii="Arial" w:hAnsi="Arial" w:cs="Arial"/>
          <w:b/>
          <w:color w:val="000000" w:themeColor="text1"/>
          <w:sz w:val="28"/>
          <w:szCs w:val="28"/>
          <w:lang w:val="en-AU"/>
        </w:rPr>
        <w:t xml:space="preserve">Position Purpose </w:t>
      </w:r>
    </w:p>
    <w:p w:rsidR="00464C2C" w:rsidRPr="00464C2C" w:rsidRDefault="00464C2C" w:rsidP="00464C2C">
      <w:pPr>
        <w:keepNext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0" w:color="808080" w:themeColor="background1" w:themeShade="80"/>
          <w:right w:val="single" w:sz="4" w:space="8" w:color="808080" w:themeColor="background1" w:themeShade="80"/>
        </w:pBdr>
        <w:ind w:left="-426"/>
        <w:rPr>
          <w:rFonts w:ascii="Arial" w:hAnsi="Arial" w:cs="Arial"/>
          <w:color w:val="000000" w:themeColor="text1"/>
          <w:sz w:val="19"/>
          <w:szCs w:val="19"/>
          <w:lang w:val="en-AU"/>
        </w:rPr>
      </w:pPr>
    </w:p>
    <w:p w:rsidR="00464C2C" w:rsidRPr="00464C2C" w:rsidRDefault="00464C2C" w:rsidP="00464C2C">
      <w:pPr>
        <w:keepNext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0" w:color="808080" w:themeColor="background1" w:themeShade="80"/>
          <w:right w:val="single" w:sz="4" w:space="8" w:color="808080" w:themeColor="background1" w:themeShade="80"/>
        </w:pBdr>
        <w:ind w:left="-426"/>
        <w:rPr>
          <w:rFonts w:ascii="Arial" w:hAnsi="Arial" w:cs="Arial"/>
          <w:color w:val="000000" w:themeColor="text1"/>
          <w:sz w:val="20"/>
          <w:szCs w:val="20"/>
          <w:lang w:val="en-AU"/>
        </w:rPr>
      </w:pPr>
      <w:r w:rsidRPr="00464C2C">
        <w:rPr>
          <w:rFonts w:ascii="Arial" w:hAnsi="Arial" w:cs="Arial"/>
          <w:color w:val="000000" w:themeColor="text1"/>
          <w:sz w:val="20"/>
          <w:szCs w:val="20"/>
          <w:lang w:val="en-AU"/>
        </w:rPr>
        <w:t>To supervise and take part in cleaning of office, kitchen and work rooms areas and perform general housekeeping duties to maintain a clean environment.</w:t>
      </w:r>
    </w:p>
    <w:p w:rsidR="000822E6" w:rsidRPr="0035486C" w:rsidRDefault="000822E6" w:rsidP="00797E92">
      <w:pPr>
        <w:keepNext/>
        <w:rPr>
          <w:rFonts w:ascii="Arial" w:hAnsi="Arial" w:cs="Arial"/>
          <w:b/>
          <w:color w:val="000000" w:themeColor="text1"/>
        </w:rPr>
      </w:pPr>
    </w:p>
    <w:p w:rsidR="003B267A" w:rsidRPr="0035486C" w:rsidRDefault="003B267A" w:rsidP="00797E92">
      <w:pPr>
        <w:keepNext/>
        <w:rPr>
          <w:rFonts w:ascii="Arial" w:hAnsi="Arial" w:cs="Arial"/>
          <w:b/>
          <w:color w:val="000000" w:themeColor="text1"/>
        </w:rPr>
      </w:pPr>
    </w:p>
    <w:p w:rsidR="00F44567" w:rsidRDefault="00F44567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</w:p>
    <w:p w:rsidR="00464C2C" w:rsidRDefault="00464C2C" w:rsidP="00797E92">
      <w:pPr>
        <w:keepNext/>
        <w:rPr>
          <w:rFonts w:ascii="Arial" w:hAnsi="Arial" w:cs="Arial"/>
          <w:b/>
          <w:color w:val="000000" w:themeColor="text1"/>
        </w:rPr>
      </w:pPr>
      <w:bookmarkStart w:id="0" w:name="_GoBack"/>
      <w:bookmarkEnd w:id="0"/>
    </w:p>
    <w:p w:rsidR="000763A8" w:rsidRDefault="000763A8" w:rsidP="00797E92">
      <w:pPr>
        <w:keepNext/>
        <w:rPr>
          <w:rFonts w:ascii="Arial" w:hAnsi="Arial" w:cs="Arial"/>
          <w:b/>
          <w:color w:val="000000" w:themeColor="text1"/>
        </w:rPr>
      </w:pPr>
    </w:p>
    <w:p w:rsidR="000763A8" w:rsidRDefault="000763A8" w:rsidP="00797E92">
      <w:pPr>
        <w:keepNext/>
        <w:rPr>
          <w:rFonts w:ascii="Arial" w:hAnsi="Arial" w:cs="Arial"/>
          <w:b/>
          <w:color w:val="000000" w:themeColor="text1"/>
        </w:rPr>
      </w:pPr>
    </w:p>
    <w:tbl>
      <w:tblPr>
        <w:tblW w:w="10021" w:type="dxa"/>
        <w:tblInd w:w="-5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03"/>
        <w:gridCol w:w="3917"/>
        <w:gridCol w:w="3601"/>
      </w:tblGrid>
      <w:tr w:rsidR="0035486C" w:rsidRPr="0035486C" w:rsidTr="00464C2C">
        <w:trPr>
          <w:trHeight w:val="587"/>
          <w:tblHeader/>
        </w:trPr>
        <w:tc>
          <w:tcPr>
            <w:tcW w:w="2503" w:type="dxa"/>
            <w:tcBorders>
              <w:bottom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1A9B" w:rsidRPr="0035486C" w:rsidRDefault="001A1A9B" w:rsidP="00797E92">
            <w:pPr>
              <w:pStyle w:val="BodyText"/>
              <w:keepNext/>
              <w:tabs>
                <w:tab w:val="left" w:pos="2340"/>
              </w:tabs>
              <w:spacing w:after="0"/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35486C">
              <w:rPr>
                <w:rFonts w:ascii="Arial" w:hAnsi="Arial" w:cs="Arial"/>
                <w:b/>
                <w:color w:val="000000" w:themeColor="text1"/>
                <w:sz w:val="28"/>
                <w:szCs w:val="28"/>
              </w:rPr>
              <w:lastRenderedPageBreak/>
              <w:t>Principal Accountabilities</w:t>
            </w:r>
            <w:r w:rsidRPr="0035486C">
              <w:rPr>
                <w:rFonts w:ascii="Arial" w:hAnsi="Arial" w:cs="Arial"/>
                <w:b/>
                <w:color w:val="000000" w:themeColor="text1"/>
              </w:rPr>
              <w:t xml:space="preserve"> </w:t>
            </w:r>
          </w:p>
        </w:tc>
        <w:tc>
          <w:tcPr>
            <w:tcW w:w="3917" w:type="dxa"/>
            <w:tcBorders>
              <w:bottom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1A9B" w:rsidRPr="0035486C" w:rsidRDefault="001A1A9B" w:rsidP="00797E92">
            <w:pPr>
              <w:pStyle w:val="Heading3"/>
              <w:jc w:val="center"/>
              <w:rPr>
                <w:color w:val="000000" w:themeColor="text1"/>
                <w:sz w:val="28"/>
                <w:szCs w:val="28"/>
              </w:rPr>
            </w:pPr>
            <w:r w:rsidRPr="0035486C">
              <w:rPr>
                <w:color w:val="000000" w:themeColor="text1"/>
                <w:sz w:val="28"/>
                <w:szCs w:val="28"/>
              </w:rPr>
              <w:t>Performance Measures</w:t>
            </w:r>
          </w:p>
          <w:p w:rsidR="001A1A9B" w:rsidRPr="0035486C" w:rsidRDefault="001A1A9B" w:rsidP="00797E92">
            <w:pPr>
              <w:keepNext/>
              <w:jc w:val="center"/>
              <w:rPr>
                <w:color w:val="000000" w:themeColor="text1"/>
              </w:rPr>
            </w:pPr>
            <w:r w:rsidRPr="0035486C">
              <w:rPr>
                <w:rFonts w:ascii="Arial" w:hAnsi="Arial" w:cs="Arial"/>
                <w:color w:val="000000" w:themeColor="text1"/>
                <w:sz w:val="20"/>
                <w:szCs w:val="20"/>
              </w:rPr>
              <w:t>(what to do)</w:t>
            </w:r>
          </w:p>
        </w:tc>
        <w:tc>
          <w:tcPr>
            <w:tcW w:w="3601" w:type="dxa"/>
            <w:tcBorders>
              <w:bottom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1A9B" w:rsidRPr="0035486C" w:rsidRDefault="001A1A9B" w:rsidP="00797E92">
            <w:pPr>
              <w:pStyle w:val="Heading3"/>
              <w:jc w:val="center"/>
              <w:rPr>
                <w:color w:val="000000" w:themeColor="text1"/>
                <w:sz w:val="28"/>
                <w:szCs w:val="28"/>
              </w:rPr>
            </w:pPr>
            <w:r w:rsidRPr="0035486C">
              <w:rPr>
                <w:color w:val="000000" w:themeColor="text1"/>
                <w:sz w:val="28"/>
                <w:szCs w:val="28"/>
              </w:rPr>
              <w:t>Key Performance Indicators</w:t>
            </w:r>
          </w:p>
          <w:p w:rsidR="001A1A9B" w:rsidRPr="0035486C" w:rsidRDefault="001A1A9B" w:rsidP="00797E92">
            <w:pPr>
              <w:keepNext/>
              <w:jc w:val="center"/>
              <w:rPr>
                <w:color w:val="000000" w:themeColor="text1"/>
              </w:rPr>
            </w:pPr>
            <w:r w:rsidRPr="0035486C">
              <w:rPr>
                <w:rFonts w:ascii="Arial" w:hAnsi="Arial" w:cs="Arial"/>
                <w:color w:val="000000" w:themeColor="text1"/>
                <w:sz w:val="20"/>
                <w:szCs w:val="20"/>
              </w:rPr>
              <w:t>(how it may be demonstrated)</w:t>
            </w:r>
          </w:p>
        </w:tc>
      </w:tr>
      <w:tr w:rsidR="0035486C" w:rsidRPr="0035486C" w:rsidTr="00464C2C">
        <w:trPr>
          <w:trHeight w:val="296"/>
        </w:trPr>
        <w:tc>
          <w:tcPr>
            <w:tcW w:w="10021" w:type="dxa"/>
            <w:gridSpan w:val="3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A9B" w:rsidRPr="0035486C" w:rsidRDefault="001A1A9B" w:rsidP="00797E92">
            <w:pPr>
              <w:keepNext/>
              <w:rPr>
                <w:rFonts w:eastAsia="Arial Unicode MS"/>
                <w:color w:val="000000" w:themeColor="text1"/>
                <w:sz w:val="20"/>
                <w:szCs w:val="20"/>
              </w:rPr>
            </w:pP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667D34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35486C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Supervisory duties</w:t>
            </w: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8939E3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the quality of work is of an acceptable level. 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8939E3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 quality of work meets the standards required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667D34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BA2552" w:rsidP="00667D34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ssist in/p</w:t>
            </w:r>
            <w:r w:rsidR="0040202C"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rovide on the job training for Supported Employee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667D34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Supported Employees receive guidance on how to do the job well. 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667D34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667D34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that chemicals and equipment are used in a safe manner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BA2552" w:rsidP="00BA2552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Both you and </w:t>
            </w:r>
            <w:r w:rsidR="0040202C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Supported employee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use chemicals and equipment </w:t>
            </w:r>
            <w:r w:rsidR="0040202C">
              <w:rPr>
                <w:rFonts w:ascii="Arial" w:hAnsi="Arial" w:cs="Arial"/>
                <w:color w:val="000000" w:themeColor="text1"/>
                <w:sz w:val="20"/>
                <w:szCs w:val="20"/>
              </w:rPr>
              <w:t>safely.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667D34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C5DD8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Consult with customers to ensure their cleaning needs are meet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BA2552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re is positive feedback about the </w:t>
            </w:r>
            <w:r w:rsidR="00BA2552">
              <w:rPr>
                <w:rFonts w:ascii="Arial" w:hAnsi="Arial" w:cs="Arial"/>
                <w:color w:val="000000" w:themeColor="text1"/>
                <w:sz w:val="20"/>
                <w:szCs w:val="20"/>
              </w:rPr>
              <w:t>standard of cleaning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667D34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BA2552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nform supervisior of the need to o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rder cleaning materials</w:t>
            </w:r>
            <w:r w:rsidR="00BA2552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nd sanitary supplie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40202C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Stock levels of cleaning material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nd sanitary supplies 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are maintained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Heading1"/>
              <w:rPr>
                <w:color w:val="000000" w:themeColor="text1"/>
              </w:rPr>
            </w:pPr>
            <w:r w:rsidRPr="0035486C">
              <w:rPr>
                <w:color w:val="000000" w:themeColor="text1"/>
              </w:rPr>
              <w:t>General cleaning tasks</w:t>
            </w:r>
          </w:p>
          <w:p w:rsidR="0040202C" w:rsidRPr="0035486C" w:rsidRDefault="0040202C" w:rsidP="00797E92">
            <w:pPr>
              <w:keepNext/>
              <w:rPr>
                <w:color w:val="000000" w:themeColor="text1"/>
                <w:lang w:val="en-AU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ind w:left="176"/>
              <w:rPr>
                <w:rFonts w:ascii="Arial" w:hAnsi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/>
                <w:color w:val="000000" w:themeColor="text1"/>
                <w:sz w:val="20"/>
                <w:szCs w:val="20"/>
              </w:rPr>
              <w:t>Empty bins and replace liners when required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All bins are emptied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Heading1"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Sweep</w:t>
            </w:r>
            <w:r w:rsidR="00A93CFE">
              <w:rPr>
                <w:rFonts w:ascii="Arial" w:hAnsi="Arial" w:cs="Arial"/>
                <w:color w:val="000000" w:themeColor="text1"/>
                <w:sz w:val="20"/>
                <w:szCs w:val="20"/>
              </w:rPr>
              <w:t>/ Vaccum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common area floors like halls and toilets daily and offices on a regular basis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mmon floor areas are swept </w:t>
            </w:r>
            <w:r w:rsidR="00A93CFE">
              <w:rPr>
                <w:rFonts w:ascii="Arial" w:hAnsi="Arial" w:cs="Arial"/>
                <w:color w:val="000000" w:themeColor="text1"/>
                <w:sz w:val="20"/>
                <w:szCs w:val="20"/>
              </w:rPr>
              <w:t>/ Vacumed daily and offices and work areas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re swept</w:t>
            </w:r>
            <w:r w:rsidR="00A93CFE">
              <w:rPr>
                <w:rFonts w:ascii="Arial" w:hAnsi="Arial" w:cs="Arial"/>
                <w:color w:val="000000" w:themeColor="text1"/>
                <w:sz w:val="20"/>
                <w:szCs w:val="20"/>
              </w:rPr>
              <w:t>/ Vaccumed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n a regular basis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Heading1"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Mop common area floors like hallways and toilets daily and offices on a rotating basis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480E66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mmon floor areas are mopped daily and offices and </w:t>
            </w:r>
            <w:r w:rsidR="00480E66">
              <w:rPr>
                <w:rFonts w:ascii="Arial" w:hAnsi="Arial" w:cs="Arial"/>
                <w:color w:val="000000" w:themeColor="text1"/>
                <w:sz w:val="20"/>
                <w:szCs w:val="20"/>
              </w:rPr>
              <w:t>work areas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re mopped on a rotating basis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Heading1"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BA2552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perate </w:t>
            </w:r>
            <w:r w:rsidR="00BA2552">
              <w:rPr>
                <w:rFonts w:ascii="Arial" w:hAnsi="Arial" w:cs="Arial"/>
                <w:color w:val="000000" w:themeColor="text1"/>
                <w:sz w:val="20"/>
                <w:szCs w:val="20"/>
              </w:rPr>
              <w:t>industrial cleaning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quipment such as vacuum cleaners and polishers</w:t>
            </w:r>
            <w:r w:rsidR="00BA2552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safely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C00526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loor areas are vaccumed and polished as required</w:t>
            </w:r>
            <w:r w:rsidR="00BA2552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sing appropriate equipment in a safe manner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Heading1"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lean all toilets daily. 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oilets are maintained in a clean and hygienic condition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Replenish paper towels and toilet paper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Stocks of paper towels and toilet paper are kept replenished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31C97">
            <w:pPr>
              <w:keepNext/>
              <w:rPr>
                <w:color w:val="000000" w:themeColor="text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Clean windows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Windows are kept in a clean condition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C00526">
            <w:pPr>
              <w:keepNext/>
              <w:ind w:left="17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Clean the kitchen and work surface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 kitchen is maintained in a clean condition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tcBorders>
              <w:bottom w:val="single" w:sz="4" w:space="0" w:color="000000" w:themeColor="text1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tcBorders>
              <w:bottom w:val="single" w:sz="4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C00526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Dust all hard surfaces</w:t>
            </w:r>
          </w:p>
        </w:tc>
        <w:tc>
          <w:tcPr>
            <w:tcW w:w="3601" w:type="dxa"/>
            <w:tcBorders>
              <w:bottom w:val="single" w:sz="4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widowControl w:val="0"/>
              <w:ind w:left="22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Hard surfaces like desks are kept clean.</w:t>
            </w:r>
          </w:p>
        </w:tc>
      </w:tr>
      <w:tr w:rsidR="0040202C" w:rsidRPr="00D12D7F" w:rsidTr="00464C2C">
        <w:tblPrEx>
          <w:tblBorders>
            <w:top w:val="single" w:sz="4" w:space="0" w:color="7F7F7F" w:themeColor="text1" w:themeTint="80"/>
            <w:left w:val="single" w:sz="4" w:space="0" w:color="7F7F7F" w:themeColor="text1" w:themeTint="80"/>
            <w:bottom w:val="single" w:sz="4" w:space="0" w:color="7F7F7F" w:themeColor="text1" w:themeTint="80"/>
            <w:right w:val="single" w:sz="4" w:space="0" w:color="7F7F7F" w:themeColor="text1" w:themeTint="80"/>
            <w:insideH w:val="single" w:sz="4" w:space="0" w:color="7F7F7F" w:themeColor="text1" w:themeTint="80"/>
            <w:insideV w:val="single" w:sz="4" w:space="0" w:color="7F7F7F" w:themeColor="text1" w:themeTint="80"/>
          </w:tblBorders>
        </w:tblPrEx>
        <w:trPr>
          <w:trHeight w:val="361"/>
        </w:trPr>
        <w:tc>
          <w:tcPr>
            <w:tcW w:w="2503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D12D7F" w:rsidRDefault="0040202C" w:rsidP="00667D34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D12D7F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ntinuous improvement</w:t>
            </w:r>
          </w:p>
        </w:tc>
        <w:tc>
          <w:tcPr>
            <w:tcW w:w="3917" w:type="dxa"/>
            <w:tcBorders>
              <w:top w:val="single" w:sz="4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40202C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Use various tools to improv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your 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erformance and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ervice.</w:t>
            </w:r>
          </w:p>
        </w:tc>
        <w:tc>
          <w:tcPr>
            <w:tcW w:w="3601" w:type="dxa"/>
            <w:tcBorders>
              <w:top w:val="single" w:sz="4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40202C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re i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vidence that improvements are made to service</w:t>
            </w: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40202C" w:rsidRPr="00D12D7F" w:rsidTr="00464C2C">
        <w:tblPrEx>
          <w:tblBorders>
            <w:top w:val="single" w:sz="4" w:space="0" w:color="7F7F7F" w:themeColor="text1" w:themeTint="80"/>
            <w:left w:val="single" w:sz="4" w:space="0" w:color="7F7F7F" w:themeColor="text1" w:themeTint="80"/>
            <w:bottom w:val="single" w:sz="4" w:space="0" w:color="7F7F7F" w:themeColor="text1" w:themeTint="80"/>
            <w:right w:val="single" w:sz="4" w:space="0" w:color="7F7F7F" w:themeColor="text1" w:themeTint="80"/>
            <w:insideH w:val="single" w:sz="4" w:space="0" w:color="7F7F7F" w:themeColor="text1" w:themeTint="80"/>
            <w:insideV w:val="single" w:sz="4" w:space="0" w:color="7F7F7F" w:themeColor="text1" w:themeTint="80"/>
          </w:tblBorders>
        </w:tblPrEx>
        <w:trPr>
          <w:trHeight w:val="361"/>
        </w:trPr>
        <w:tc>
          <w:tcPr>
            <w:tcW w:w="2503" w:type="dxa"/>
            <w:vMerge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D12D7F" w:rsidRDefault="0040202C" w:rsidP="00667D34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80E66" w:rsidP="00667D34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Use initiative to seek organis</w:t>
            </w:r>
            <w:r w:rsidR="0040202C"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tional opportunities for </w:t>
            </w:r>
            <w:r w:rsidR="0040202C">
              <w:rPr>
                <w:rFonts w:ascii="Arial" w:hAnsi="Arial" w:cs="Arial"/>
                <w:color w:val="000000" w:themeColor="text1"/>
                <w:sz w:val="20"/>
                <w:szCs w:val="20"/>
              </w:rPr>
              <w:t>service improvement</w:t>
            </w:r>
            <w:r w:rsidR="0040202C"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0202C" w:rsidRPr="00123C75" w:rsidRDefault="0040202C" w:rsidP="00667D34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1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667D34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active participation in relevant meetings, training activities etc. evidenced by calendar use.</w:t>
            </w:r>
          </w:p>
        </w:tc>
      </w:tr>
      <w:tr w:rsidR="0040202C" w:rsidRPr="00D12D7F" w:rsidTr="00464C2C">
        <w:tblPrEx>
          <w:tblBorders>
            <w:top w:val="single" w:sz="4" w:space="0" w:color="7F7F7F" w:themeColor="text1" w:themeTint="80"/>
            <w:left w:val="single" w:sz="4" w:space="0" w:color="7F7F7F" w:themeColor="text1" w:themeTint="80"/>
            <w:bottom w:val="single" w:sz="4" w:space="0" w:color="7F7F7F" w:themeColor="text1" w:themeTint="80"/>
            <w:right w:val="single" w:sz="4" w:space="0" w:color="7F7F7F" w:themeColor="text1" w:themeTint="80"/>
            <w:insideH w:val="single" w:sz="4" w:space="0" w:color="7F7F7F" w:themeColor="text1" w:themeTint="80"/>
            <w:insideV w:val="single" w:sz="4" w:space="0" w:color="7F7F7F" w:themeColor="text1" w:themeTint="80"/>
          </w:tblBorders>
        </w:tblPrEx>
        <w:trPr>
          <w:trHeight w:val="361"/>
        </w:trPr>
        <w:tc>
          <w:tcPr>
            <w:tcW w:w="2503" w:type="dxa"/>
            <w:vMerge/>
            <w:tcBorders>
              <w:top w:val="single" w:sz="6" w:space="0" w:color="000000" w:themeColor="text1"/>
              <w:left w:val="single" w:sz="4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D12D7F" w:rsidRDefault="0040202C" w:rsidP="00667D34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3917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92380D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commitment to change management processes.</w:t>
            </w:r>
          </w:p>
        </w:tc>
        <w:tc>
          <w:tcPr>
            <w:tcW w:w="3601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92380D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ational changes and sustainable environmental practice is supported.</w:t>
            </w:r>
          </w:p>
        </w:tc>
      </w:tr>
      <w:tr w:rsidR="0040202C" w:rsidRPr="0035486C" w:rsidTr="00464C2C">
        <w:trPr>
          <w:trHeight w:val="1126"/>
        </w:trPr>
        <w:tc>
          <w:tcPr>
            <w:tcW w:w="2503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AD5B71">
            <w:pPr>
              <w:keepNext/>
              <w:tabs>
                <w:tab w:val="num" w:pos="-15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  <w:lang w:eastAsia="en-AU"/>
              </w:rPr>
            </w:pPr>
            <w:r w:rsidRPr="0035486C">
              <w:rPr>
                <w:rFonts w:ascii="Arial" w:hAnsi="Arial" w:cs="Arial"/>
                <w:b/>
                <w:color w:val="000000" w:themeColor="text1"/>
                <w:sz w:val="21"/>
                <w:szCs w:val="21"/>
                <w:lang w:eastAsia="en-AU"/>
              </w:rPr>
              <w:t>Be compliant with Workl Health and Safety</w:t>
            </w:r>
            <w:r w:rsidRPr="0035486C">
              <w:rPr>
                <w:rFonts w:ascii="Arial" w:hAnsi="Arial" w:cs="Arial"/>
                <w:b/>
                <w:color w:val="000000" w:themeColor="text1"/>
                <w:sz w:val="21"/>
                <w:szCs w:val="21"/>
              </w:rPr>
              <w:t xml:space="preserve"> and be responsible for ensuring (WH&amp;S) standards are maintained.</w:t>
            </w: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B7301" w:rsidRDefault="0040202C" w:rsidP="001B7301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B7301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knowledge and understanding of WHS requirements</w:t>
            </w:r>
          </w:p>
          <w:p w:rsidR="0040202C" w:rsidRPr="00123C75" w:rsidRDefault="0040202C" w:rsidP="001B7301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B7301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WHS policy, procedures and safe working practices are followed.</w:t>
            </w:r>
          </w:p>
        </w:tc>
      </w:tr>
      <w:tr w:rsidR="0040202C" w:rsidRPr="0035486C" w:rsidTr="00464C2C">
        <w:trPr>
          <w:trHeight w:val="795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AD5B71">
            <w:pPr>
              <w:keepNext/>
              <w:tabs>
                <w:tab w:val="num" w:pos="-15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  <w:lang w:eastAsia="en-AU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Conduct risk assessment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evidence that risk assessments are carried out as required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the (Safety Data Sheets) SDS are up to date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spacing w:after="0"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SDS are current and available upon request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B600B5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PPE is worn by everyone as appropriate to the job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spacing w:after="0"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All staff wear appropriate PPE.</w:t>
            </w: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knowledge and understanding of policies and procedure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spacing w:after="0"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Policies and procedures are followed.</w:t>
            </w:r>
          </w:p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spacing w:after="0"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40202C" w:rsidRPr="0035486C" w:rsidTr="00464C2C">
        <w:trPr>
          <w:trHeight w:val="361"/>
        </w:trPr>
        <w:tc>
          <w:tcPr>
            <w:tcW w:w="2503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1"/>
                <w:szCs w:val="21"/>
                <w:lang w:eastAsia="en-AU"/>
              </w:rPr>
            </w:pPr>
            <w:r w:rsidRPr="0035486C">
              <w:rPr>
                <w:rFonts w:ascii="Arial" w:hAnsi="Arial" w:cs="Arial"/>
                <w:b/>
                <w:color w:val="000000" w:themeColor="text1"/>
                <w:sz w:val="21"/>
                <w:szCs w:val="21"/>
              </w:rPr>
              <w:t>Be compliant with Multitask policies and procedures as amended from time to time.</w:t>
            </w: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Support a work environment that is free from discrimination, harassment, bullying and do not do anything that may be offensive, humiliating, uncomfortable for; or derogatory towards; other staff or the community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0202C" w:rsidRPr="00123C75" w:rsidRDefault="0040202C" w:rsidP="001B7301">
            <w:pPr>
              <w:keepNext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feedback from other workers that you respect and support them and they are happy to work with you.</w:t>
            </w:r>
          </w:p>
          <w:p w:rsidR="0040202C" w:rsidRPr="00123C75" w:rsidRDefault="0040202C" w:rsidP="001B7301">
            <w:pPr>
              <w:keepNext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Other people’s differences are respected.</w:t>
            </w:r>
          </w:p>
          <w:p w:rsidR="0040202C" w:rsidRPr="00123C75" w:rsidRDefault="0040202C" w:rsidP="001B7301">
            <w:pPr>
              <w:pStyle w:val="BodyText"/>
              <w:keepNext/>
              <w:widowControl w:val="0"/>
              <w:tabs>
                <w:tab w:val="left" w:pos="2340"/>
              </w:tabs>
              <w:spacing w:after="0"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40202C" w:rsidRPr="0035486C" w:rsidTr="00464C2C">
        <w:trPr>
          <w:trHeight w:val="255"/>
        </w:trPr>
        <w:tc>
          <w:tcPr>
            <w:tcW w:w="250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35486C" w:rsidRDefault="0040202C" w:rsidP="00797E92">
            <w:pPr>
              <w:keepNext/>
              <w:tabs>
                <w:tab w:val="num" w:pos="72"/>
              </w:tabs>
              <w:ind w:left="360"/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  <w:p w:rsidR="0040202C" w:rsidRPr="0035486C" w:rsidRDefault="0040202C" w:rsidP="00797E92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  <w:r w:rsidRPr="0035486C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:rsidR="0040202C" w:rsidRPr="0035486C" w:rsidRDefault="0040202C" w:rsidP="00797E92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39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0202C" w:rsidRPr="00123C75" w:rsidRDefault="0040202C" w:rsidP="00731C97">
            <w:pPr>
              <w:keepNext/>
              <w:ind w:left="17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Support a work environment that is free from discrimination, harassment, bullying and do not do anything that may be offensive, humiliating, uncomfortable for; or derogatory towards; other staff or the community.</w:t>
            </w:r>
            <w:r w:rsidR="00877DE2">
              <w:t xml:space="preserve"> </w:t>
            </w:r>
            <w:r w:rsidR="00877DE2" w:rsidRPr="00877DE2">
              <w:rPr>
                <w:rFonts w:ascii="Arial" w:hAnsi="Arial" w:cs="Arial"/>
                <w:color w:val="000000" w:themeColor="text1"/>
                <w:sz w:val="20"/>
                <w:szCs w:val="20"/>
              </w:rPr>
              <w:t>Model appropriate standards of professional conduct at all times.</w:t>
            </w:r>
          </w:p>
        </w:tc>
        <w:tc>
          <w:tcPr>
            <w:tcW w:w="360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0202C" w:rsidRPr="00123C75" w:rsidRDefault="0040202C" w:rsidP="001B7301">
            <w:pPr>
              <w:keepNext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feedback from other workers that you respect and support them and they are happy to work with you.</w:t>
            </w:r>
          </w:p>
          <w:p w:rsidR="0040202C" w:rsidRPr="00123C75" w:rsidRDefault="0040202C" w:rsidP="001B7301">
            <w:pPr>
              <w:keepNext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23C75">
              <w:rPr>
                <w:rFonts w:ascii="Arial" w:hAnsi="Arial" w:cs="Arial"/>
                <w:color w:val="000000" w:themeColor="text1"/>
                <w:sz w:val="20"/>
                <w:szCs w:val="20"/>
              </w:rPr>
              <w:t>Other people’s differences are respected.</w:t>
            </w:r>
          </w:p>
          <w:p w:rsidR="0040202C" w:rsidRPr="00123C75" w:rsidRDefault="0040202C" w:rsidP="001B7301">
            <w:pPr>
              <w:keepNext/>
              <w:ind w:left="8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40202C" w:rsidRPr="0035486C" w:rsidTr="00464C2C">
        <w:trPr>
          <w:trHeight w:val="255"/>
        </w:trPr>
        <w:tc>
          <w:tcPr>
            <w:tcW w:w="10021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0202C" w:rsidRDefault="0040202C" w:rsidP="00797E92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40202C" w:rsidRDefault="0040202C" w:rsidP="00797E92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duties related to the role as requested by the </w:t>
            </w:r>
            <w:r w:rsidRPr="00D91E19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D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upervisor</w:t>
            </w:r>
            <w:r w:rsidRPr="00D91E19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r nominee</w:t>
            </w:r>
            <w:r w:rsidRPr="00D12D7F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0202C" w:rsidRPr="0035486C" w:rsidRDefault="0040202C" w:rsidP="00797E92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</w:tbl>
    <w:p w:rsidR="001A1A9B" w:rsidRDefault="001A1A9B" w:rsidP="00797E92">
      <w:pPr>
        <w:keepNext/>
        <w:rPr>
          <w:rFonts w:ascii="Arial" w:hAnsi="Arial" w:cs="Arial"/>
          <w:b/>
          <w:color w:val="000000" w:themeColor="text1"/>
        </w:rPr>
      </w:pPr>
    </w:p>
    <w:p w:rsidR="000763A8" w:rsidRDefault="00FC37F8" w:rsidP="000763A8">
      <w:pPr>
        <w:keepNext/>
        <w:ind w:left="-567"/>
        <w:jc w:val="center"/>
      </w:pPr>
      <w:r>
        <w:object w:dxaOrig="24720" w:dyaOrig="12136">
          <v:shape id="_x0000_i1026" type="#_x0000_t75" style="width:458.25pt;height:225pt" o:ole="">
            <v:imagedata r:id="rId11" o:title=""/>
          </v:shape>
          <o:OLEObject Type="Embed" ProgID="Visio.Drawing.15" ShapeID="_x0000_i1026" DrawAspect="Content" ObjectID="_1699353893" r:id="rId12"/>
        </w:object>
      </w:r>
    </w:p>
    <w:p w:rsidR="004A5C75" w:rsidRDefault="004A5C75" w:rsidP="000763A8">
      <w:pPr>
        <w:keepNext/>
        <w:ind w:left="-567"/>
        <w:jc w:val="center"/>
        <w:rPr>
          <w:rFonts w:ascii="Arial" w:hAnsi="Arial" w:cs="Arial"/>
          <w:b/>
          <w:color w:val="000000" w:themeColor="text1"/>
        </w:rPr>
      </w:pPr>
    </w:p>
    <w:p w:rsidR="000763A8" w:rsidRDefault="000763A8" w:rsidP="00797E92">
      <w:pPr>
        <w:keepNext/>
        <w:rPr>
          <w:rFonts w:ascii="Arial" w:hAnsi="Arial" w:cs="Arial"/>
          <w:b/>
          <w:color w:val="000000" w:themeColor="text1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123C75" w:rsidRPr="00D12D7F" w:rsidTr="00667D34">
        <w:tc>
          <w:tcPr>
            <w:tcW w:w="9900" w:type="dxa"/>
          </w:tcPr>
          <w:p w:rsidR="00123C75" w:rsidRPr="00D12D7F" w:rsidRDefault="00123C75" w:rsidP="00667D34">
            <w:pPr>
              <w:keepNext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 w:themeColor="text1"/>
                <w:sz w:val="28"/>
                <w:szCs w:val="28"/>
              </w:rPr>
              <w:t>Role</w:t>
            </w:r>
            <w:r w:rsidRPr="00D12D7F">
              <w:rPr>
                <w:rFonts w:ascii="Arial" w:hAnsi="Arial" w:cs="Arial"/>
                <w:b/>
                <w:color w:val="000000" w:themeColor="text1"/>
                <w:sz w:val="28"/>
                <w:szCs w:val="28"/>
              </w:rPr>
              <w:t xml:space="preserve"> Criteria</w:t>
            </w:r>
          </w:p>
        </w:tc>
      </w:tr>
      <w:tr w:rsidR="00123C75" w:rsidRPr="00D12D7F" w:rsidTr="00667D34">
        <w:tc>
          <w:tcPr>
            <w:tcW w:w="9900" w:type="dxa"/>
          </w:tcPr>
          <w:p w:rsidR="00123C75" w:rsidRPr="00D12D7F" w:rsidRDefault="00123C75" w:rsidP="00667D34">
            <w:pPr>
              <w:keepNext/>
              <w:jc w:val="both"/>
              <w:rPr>
                <w:rFonts w:ascii="Arial" w:hAnsi="Arial" w:cs="Arial"/>
                <w:b/>
                <w:iCs/>
                <w:color w:val="000000" w:themeColor="text1"/>
                <w:sz w:val="22"/>
                <w:szCs w:val="22"/>
              </w:rPr>
            </w:pPr>
          </w:p>
          <w:p w:rsidR="00123C75" w:rsidRPr="00D12D7F" w:rsidRDefault="00123C75" w:rsidP="00667D34">
            <w:pPr>
              <w:keepNext/>
              <w:jc w:val="both"/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  <w:t>Qualifications</w:t>
            </w:r>
          </w:p>
          <w:p w:rsidR="0041655A" w:rsidRPr="0041655A" w:rsidRDefault="0041655A" w:rsidP="00FF2C0A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Certificate III in Cleaning Operations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is desirable</w:t>
            </w:r>
          </w:p>
          <w:p w:rsidR="0041655A" w:rsidRDefault="0041655A" w:rsidP="0041655A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A current Driver’s Licence </w:t>
            </w:r>
          </w:p>
          <w:p w:rsidR="002D71C8" w:rsidRPr="002D71C8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 current First Aid Certificate</w:t>
            </w:r>
          </w:p>
          <w:p w:rsidR="00123C75" w:rsidRPr="0041655A" w:rsidRDefault="002D71C8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Current </w:t>
            </w:r>
            <w:r w:rsid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clean </w:t>
            </w:r>
            <w:r w:rsidRP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Criminal Record Check</w:t>
            </w:r>
            <w:r w:rsidR="00123C75" w:rsidRPr="00FF2C0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:rsidR="0040202C" w:rsidRPr="00D12D7F" w:rsidRDefault="0040202C" w:rsidP="0040202C">
            <w:pPr>
              <w:keepNext/>
              <w:ind w:left="54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</w:p>
          <w:p w:rsidR="00123C75" w:rsidRPr="00D12D7F" w:rsidRDefault="00123C75" w:rsidP="00667D34">
            <w:pPr>
              <w:keepNext/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  <w:t>Interpersonal skills and experience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Strong communication skills and demonstrated capacity to collaborate as part of a diverse team. </w:t>
            </w:r>
          </w:p>
          <w:p w:rsidR="0041655A" w:rsidRDefault="0041655A" w:rsidP="00FF2C0A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lastRenderedPageBreak/>
              <w:t>Ability to follow oral and written instructions</w:t>
            </w:r>
          </w:p>
          <w:p w:rsidR="00123C75" w:rsidRPr="00D12D7F" w:rsidRDefault="00123C75" w:rsidP="00FF2C0A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Demonstrated ability to 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make decisions on the spot, 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problem-solve and use initiative.</w:t>
            </w:r>
          </w:p>
          <w:p w:rsidR="0041655A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bility to work autonomously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and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know when 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it is appropriate 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to source guidance from the 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Supervisor.</w:t>
            </w:r>
          </w:p>
          <w:p w:rsidR="00123C75" w:rsidRPr="00D12D7F" w:rsidRDefault="0041655A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bility to</w:t>
            </w:r>
            <w:r w:rsidR="00123C75"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utilise time effectively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and complete tasks on time to the required standard</w:t>
            </w:r>
            <w:r w:rsidR="00123C75"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.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Ability to learn practical skills </w:t>
            </w:r>
            <w:r w:rsidR="0040202C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nd operate industrial cleaning equipment and machinery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.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A reasonable level of physical fitness, health and resilience to fulfill the demands of the role </w:t>
            </w:r>
          </w:p>
          <w:p w:rsidR="00123C75" w:rsidRPr="00D12D7F" w:rsidRDefault="00123C75" w:rsidP="00667D34">
            <w:pPr>
              <w:keepNext/>
              <w:ind w:left="360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123C75" w:rsidRPr="00D12D7F" w:rsidRDefault="00123C75" w:rsidP="00667D34">
            <w:pPr>
              <w:keepNext/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/>
                <w:iCs/>
                <w:color w:val="000000" w:themeColor="text1"/>
                <w:sz w:val="20"/>
                <w:szCs w:val="20"/>
              </w:rPr>
              <w:t>Professional skills and experience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Experience in 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use of industrial cleaning equipment is desirable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. 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Experience with sup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ervising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people 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nd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</w:t>
            </w:r>
            <w:r w:rsidR="0041655A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assisting 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skill development. </w:t>
            </w:r>
          </w:p>
          <w:p w:rsidR="00123C75" w:rsidRPr="00D12D7F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Thorough understanding and commitment to Disability Services Act and Standards, 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Work</w:t>
            </w:r>
            <w:r w:rsidRPr="00D12D7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Health and Safety and Equal Opportunity. </w:t>
            </w:r>
          </w:p>
          <w:p w:rsidR="00123C75" w:rsidRPr="002D71C8" w:rsidRDefault="00123C75" w:rsidP="00667D3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sz w:val="20"/>
                <w:szCs w:val="20"/>
              </w:rPr>
            </w:pPr>
            <w:r w:rsidRPr="002D71C8">
              <w:rPr>
                <w:rFonts w:ascii="Arial" w:hAnsi="Arial" w:cs="Arial"/>
                <w:bCs/>
                <w:sz w:val="20"/>
                <w:szCs w:val="20"/>
              </w:rPr>
              <w:t>Computer literate</w:t>
            </w:r>
            <w:r w:rsidR="0041655A" w:rsidRPr="002D71C8">
              <w:rPr>
                <w:rFonts w:ascii="Arial" w:hAnsi="Arial" w:cs="Arial"/>
                <w:bCs/>
                <w:sz w:val="20"/>
                <w:szCs w:val="20"/>
              </w:rPr>
              <w:t xml:space="preserve"> with basic</w:t>
            </w:r>
            <w:r w:rsidRPr="002D71C8">
              <w:rPr>
                <w:rFonts w:ascii="Arial" w:hAnsi="Arial" w:cs="Arial"/>
                <w:bCs/>
                <w:sz w:val="20"/>
                <w:szCs w:val="20"/>
              </w:rPr>
              <w:t xml:space="preserve"> competency.</w:t>
            </w:r>
          </w:p>
          <w:p w:rsidR="0040202C" w:rsidRDefault="0040202C" w:rsidP="0040202C">
            <w:pPr>
              <w:keepNext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</w:p>
          <w:p w:rsidR="0040202C" w:rsidRPr="0040202C" w:rsidRDefault="0040202C" w:rsidP="0040202C">
            <w:pPr>
              <w:keepNext/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</w:pPr>
            <w:r w:rsidRPr="0040202C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  <w:t>Other requirements</w:t>
            </w:r>
          </w:p>
          <w:p w:rsidR="0040202C" w:rsidRDefault="0041655A" w:rsidP="0040202C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O</w:t>
            </w:r>
            <w:r w:rsidR="0040202C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wn 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or have ready access to </w:t>
            </w:r>
            <w:r w:rsidR="0040202C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reliable transport</w:t>
            </w:r>
          </w:p>
          <w:p w:rsidR="0040202C" w:rsidRDefault="0041655A" w:rsidP="0040202C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Own a m</w:t>
            </w:r>
            <w:r w:rsidR="0040202C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obile phone</w:t>
            </w:r>
          </w:p>
          <w:p w:rsidR="00BA2552" w:rsidRPr="00D12D7F" w:rsidRDefault="00BA2552" w:rsidP="0040202C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Availabilty to work as relief back up for other cleaning shifts</w:t>
            </w:r>
          </w:p>
          <w:p w:rsidR="00123C75" w:rsidRPr="00D12D7F" w:rsidRDefault="00123C75" w:rsidP="00667D34">
            <w:pPr>
              <w:keepNext/>
              <w:ind w:left="54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</w:p>
        </w:tc>
      </w:tr>
    </w:tbl>
    <w:p w:rsidR="003B267A" w:rsidRPr="0035486C" w:rsidRDefault="003B267A" w:rsidP="00797E92">
      <w:pPr>
        <w:keepNext/>
        <w:ind w:left="-540"/>
        <w:rPr>
          <w:rFonts w:ascii="Arial" w:hAnsi="Arial" w:cs="Arial"/>
          <w:b/>
          <w:color w:val="000000" w:themeColor="text1"/>
        </w:rPr>
      </w:pPr>
    </w:p>
    <w:p w:rsidR="0035486C" w:rsidRPr="0035486C" w:rsidRDefault="0035486C" w:rsidP="008045C3">
      <w:pPr>
        <w:keepNext/>
        <w:ind w:left="-540"/>
        <w:rPr>
          <w:rStyle w:val="Strong"/>
          <w:rFonts w:ascii="Arial" w:hAnsi="Arial" w:cs="Arial"/>
          <w:color w:val="000000" w:themeColor="text1"/>
          <w:sz w:val="22"/>
          <w:szCs w:val="22"/>
        </w:rPr>
      </w:pPr>
    </w:p>
    <w:p w:rsidR="00BA4EE6" w:rsidRPr="0035486C" w:rsidRDefault="00BA4EE6" w:rsidP="008045C3">
      <w:pPr>
        <w:keepNext/>
        <w:ind w:left="-540"/>
        <w:rPr>
          <w:rFonts w:ascii="Arial" w:hAnsi="Arial" w:cs="Arial"/>
          <w:b/>
          <w:color w:val="000000" w:themeColor="text1"/>
        </w:rPr>
      </w:pPr>
      <w:r w:rsidRPr="0035486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:</w:t>
      </w:r>
      <w:r w:rsidR="00797E92" w:rsidRPr="0035486C">
        <w:rPr>
          <w:rStyle w:val="Strong"/>
          <w:rFonts w:ascii="Arial" w:hAnsi="Arial" w:cs="Arial"/>
          <w:color w:val="000000" w:themeColor="text1"/>
          <w:sz w:val="22"/>
          <w:szCs w:val="22"/>
        </w:rPr>
        <w:t xml:space="preserve"> </w:t>
      </w:r>
      <w:r w:rsidRPr="0035486C">
        <w:rPr>
          <w:rFonts w:ascii="Arial" w:hAnsi="Arial" w:cs="Arial"/>
          <w:color w:val="000000" w:themeColor="text1"/>
          <w:sz w:val="20"/>
          <w:szCs w:val="20"/>
        </w:rPr>
        <w:t>I agree to the duties in this Position Description</w:t>
      </w:r>
    </w:p>
    <w:p w:rsidR="00731C97" w:rsidRPr="0035486C" w:rsidRDefault="00731C97" w:rsidP="00797E92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</w:p>
    <w:p w:rsidR="00BA4EE6" w:rsidRPr="000763A8" w:rsidRDefault="00BA4EE6" w:rsidP="00797E92">
      <w:pPr>
        <w:keepNext/>
        <w:ind w:left="-540"/>
        <w:rPr>
          <w:rFonts w:ascii="Arial" w:hAnsi="Arial" w:cs="Arial"/>
          <w:color w:val="000000" w:themeColor="text1"/>
          <w:sz w:val="20"/>
          <w:szCs w:val="20"/>
          <w:u w:val="single"/>
        </w:rPr>
      </w:pPr>
      <w:r w:rsidRPr="000763A8">
        <w:rPr>
          <w:rFonts w:ascii="Arial" w:hAnsi="Arial" w:cs="Arial"/>
          <w:color w:val="000000" w:themeColor="text1"/>
          <w:sz w:val="20"/>
          <w:szCs w:val="20"/>
        </w:rPr>
        <w:t xml:space="preserve">Name: (Please Print): </w:t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</w:p>
    <w:p w:rsidR="00797E92" w:rsidRPr="000763A8" w:rsidRDefault="00797E92" w:rsidP="00797E92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</w:p>
    <w:p w:rsidR="00F12BF9" w:rsidRPr="000763A8" w:rsidRDefault="00BA4EE6" w:rsidP="00797E92">
      <w:pPr>
        <w:keepNext/>
        <w:ind w:left="-540"/>
        <w:rPr>
          <w:rFonts w:ascii="Arial" w:hAnsi="Arial" w:cs="Arial"/>
          <w:color w:val="000000" w:themeColor="text1"/>
          <w:sz w:val="20"/>
          <w:szCs w:val="20"/>
          <w:u w:val="single"/>
        </w:rPr>
      </w:pPr>
      <w:r w:rsidRPr="000763A8">
        <w:rPr>
          <w:rFonts w:ascii="Arial" w:hAnsi="Arial" w:cs="Arial"/>
          <w:color w:val="000000" w:themeColor="text1"/>
          <w:sz w:val="20"/>
          <w:szCs w:val="20"/>
        </w:rPr>
        <w:t>Signature: </w:t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="006F0964"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 xml:space="preserve">   </w:t>
      </w:r>
      <w:r w:rsidRPr="000763A8">
        <w:rPr>
          <w:rFonts w:ascii="Arial" w:hAnsi="Arial" w:cs="Arial"/>
          <w:color w:val="000000" w:themeColor="text1"/>
          <w:sz w:val="20"/>
          <w:szCs w:val="20"/>
        </w:rPr>
        <w:t xml:space="preserve">Date: </w:t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  <w:r w:rsidRPr="000763A8">
        <w:rPr>
          <w:rFonts w:ascii="Arial" w:hAnsi="Arial" w:cs="Arial"/>
          <w:color w:val="000000" w:themeColor="text1"/>
          <w:sz w:val="20"/>
          <w:szCs w:val="20"/>
          <w:u w:val="single"/>
        </w:rPr>
        <w:tab/>
      </w:r>
    </w:p>
    <w:sectPr w:rsidR="00F12BF9" w:rsidRPr="000763A8" w:rsidSect="00BB77C8">
      <w:footerReference w:type="default" r:id="rId13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0961" w:rsidRDefault="007A0961">
      <w:r>
        <w:separator/>
      </w:r>
    </w:p>
  </w:endnote>
  <w:endnote w:type="continuationSeparator" w:id="0">
    <w:p w:rsidR="007A0961" w:rsidRDefault="007A09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0205141"/>
      <w:docPartObj>
        <w:docPartGallery w:val="Page Numbers (Bottom of Page)"/>
        <w:docPartUnique/>
      </w:docPartObj>
    </w:sdtPr>
    <w:sdtEndPr>
      <w:rPr>
        <w:rFonts w:ascii="Arial" w:hAnsi="Arial" w:cs="Arial"/>
        <w:sz w:val="16"/>
        <w:szCs w:val="16"/>
      </w:rPr>
    </w:sdtEndPr>
    <w:sdtContent>
      <w:p w:rsidR="00F2103A" w:rsidRDefault="00836A53" w:rsidP="00F2103A">
        <w:pPr>
          <w:pStyle w:val="Footer"/>
          <w:rPr>
            <w:rFonts w:ascii="Arial" w:hAnsi="Arial" w:cs="Arial"/>
            <w:sz w:val="16"/>
            <w:szCs w:val="16"/>
          </w:rPr>
        </w:pPr>
        <w:r>
          <w:rPr>
            <w:rFonts w:ascii="Arial" w:hAnsi="Arial" w:cs="Arial"/>
            <w:sz w:val="16"/>
            <w:szCs w:val="16"/>
          </w:rPr>
          <w:t xml:space="preserve">Issue </w:t>
        </w:r>
        <w:r w:rsidR="00C43C29">
          <w:rPr>
            <w:rFonts w:ascii="Arial" w:hAnsi="Arial" w:cs="Arial"/>
            <w:sz w:val="16"/>
            <w:szCs w:val="16"/>
          </w:rPr>
          <w:t>3</w:t>
        </w:r>
        <w:r w:rsidR="00731C97">
          <w:rPr>
            <w:rFonts w:ascii="Arial" w:hAnsi="Arial" w:cs="Arial"/>
            <w:sz w:val="16"/>
            <w:szCs w:val="16"/>
          </w:rPr>
          <w:t xml:space="preserve"> </w:t>
        </w:r>
        <w:r w:rsidR="00C43C29">
          <w:rPr>
            <w:rFonts w:ascii="Arial" w:hAnsi="Arial" w:cs="Arial"/>
            <w:sz w:val="16"/>
            <w:szCs w:val="16"/>
          </w:rPr>
          <w:t>250221</w:t>
        </w:r>
        <w:r>
          <w:rPr>
            <w:rFonts w:ascii="Arial" w:hAnsi="Arial" w:cs="Arial"/>
            <w:sz w:val="16"/>
            <w:szCs w:val="16"/>
          </w:rPr>
          <w:t xml:space="preserve"> review </w:t>
        </w:r>
        <w:r w:rsidR="003B267A">
          <w:rPr>
            <w:rFonts w:ascii="Arial" w:hAnsi="Arial" w:cs="Arial"/>
            <w:sz w:val="16"/>
            <w:szCs w:val="16"/>
          </w:rPr>
          <w:t>3011</w:t>
        </w:r>
        <w:r w:rsidR="00C43C29">
          <w:rPr>
            <w:rFonts w:ascii="Arial" w:hAnsi="Arial" w:cs="Arial"/>
            <w:sz w:val="16"/>
            <w:szCs w:val="16"/>
          </w:rPr>
          <w:t xml:space="preserve">22 </w:t>
        </w:r>
        <w:r>
          <w:t xml:space="preserve">  </w:t>
        </w:r>
        <w:r w:rsidR="00F2103A">
          <w:rPr>
            <w:rFonts w:ascii="Arial" w:hAnsi="Arial" w:cs="Arial"/>
            <w:sz w:val="16"/>
            <w:szCs w:val="16"/>
          </w:rPr>
          <w:tab/>
        </w:r>
        <w:r w:rsidR="00F2103A" w:rsidRPr="00BC127C">
          <w:rPr>
            <w:rFonts w:ascii="Arial" w:hAnsi="Arial" w:cs="Arial"/>
            <w:sz w:val="16"/>
            <w:szCs w:val="16"/>
          </w:rPr>
          <w:t xml:space="preserve">  </w:t>
        </w:r>
        <w:r w:rsidR="00DD5194" w:rsidRPr="00E738C9">
          <w:rPr>
            <w:rFonts w:ascii="Arial" w:hAnsi="Arial" w:cs="Arial"/>
            <w:sz w:val="16"/>
            <w:szCs w:val="16"/>
          </w:rPr>
          <w:fldChar w:fldCharType="begin"/>
        </w:r>
        <w:r w:rsidR="00F2103A" w:rsidRPr="00E738C9">
          <w:rPr>
            <w:rFonts w:ascii="Arial" w:hAnsi="Arial" w:cs="Arial"/>
            <w:sz w:val="16"/>
            <w:szCs w:val="16"/>
          </w:rPr>
          <w:instrText xml:space="preserve"> PAGE   \* MERGEFORMAT </w:instrText>
        </w:r>
        <w:r w:rsidR="00DD5194" w:rsidRPr="00E738C9">
          <w:rPr>
            <w:rFonts w:ascii="Arial" w:hAnsi="Arial" w:cs="Arial"/>
            <w:sz w:val="16"/>
            <w:szCs w:val="16"/>
          </w:rPr>
          <w:fldChar w:fldCharType="separate"/>
        </w:r>
        <w:r w:rsidR="00464C2C">
          <w:rPr>
            <w:rFonts w:ascii="Arial" w:hAnsi="Arial" w:cs="Arial"/>
            <w:noProof/>
            <w:sz w:val="16"/>
            <w:szCs w:val="16"/>
          </w:rPr>
          <w:t>1</w:t>
        </w:r>
        <w:r w:rsidR="00DD5194" w:rsidRPr="00E738C9">
          <w:rPr>
            <w:rFonts w:ascii="Arial" w:hAnsi="Arial" w:cs="Arial"/>
            <w:sz w:val="16"/>
            <w:szCs w:val="16"/>
          </w:rPr>
          <w:fldChar w:fldCharType="end"/>
        </w:r>
        <w:r w:rsidR="00F2103A">
          <w:rPr>
            <w:rFonts w:ascii="Arial" w:hAnsi="Arial" w:cs="Arial"/>
            <w:sz w:val="16"/>
            <w:szCs w:val="16"/>
          </w:rPr>
          <w:tab/>
          <w:t>V0</w:t>
        </w:r>
        <w:r w:rsidR="00C43C29">
          <w:rPr>
            <w:rFonts w:ascii="Arial" w:hAnsi="Arial" w:cs="Arial"/>
            <w:sz w:val="16"/>
            <w:szCs w:val="16"/>
          </w:rPr>
          <w:t>121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0961" w:rsidRDefault="007A0961">
      <w:r>
        <w:separator/>
      </w:r>
    </w:p>
  </w:footnote>
  <w:footnote w:type="continuationSeparator" w:id="0">
    <w:p w:rsidR="007A0961" w:rsidRDefault="007A09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D100E4"/>
    <w:multiLevelType w:val="hybridMultilevel"/>
    <w:tmpl w:val="BBB810EC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891059"/>
    <w:multiLevelType w:val="hybridMultilevel"/>
    <w:tmpl w:val="C6B231E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F2499A"/>
    <w:multiLevelType w:val="hybridMultilevel"/>
    <w:tmpl w:val="DCECC70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FD2BDB"/>
    <w:multiLevelType w:val="hybridMultilevel"/>
    <w:tmpl w:val="7664449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8B3E01"/>
    <w:multiLevelType w:val="hybridMultilevel"/>
    <w:tmpl w:val="F8EAB5C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383993"/>
    <w:multiLevelType w:val="hybridMultilevel"/>
    <w:tmpl w:val="1B8E6F1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C958F5"/>
    <w:multiLevelType w:val="hybridMultilevel"/>
    <w:tmpl w:val="13F8985A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C53829"/>
    <w:multiLevelType w:val="hybridMultilevel"/>
    <w:tmpl w:val="8D7E85F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AA3EF7"/>
    <w:multiLevelType w:val="hybridMultilevel"/>
    <w:tmpl w:val="701439B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4F71E3"/>
    <w:multiLevelType w:val="hybridMultilevel"/>
    <w:tmpl w:val="D9FE7EC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BBE568E"/>
    <w:multiLevelType w:val="hybridMultilevel"/>
    <w:tmpl w:val="A364E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7500B3"/>
    <w:multiLevelType w:val="hybridMultilevel"/>
    <w:tmpl w:val="EA241CE4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1"/>
  </w:num>
  <w:num w:numId="2">
    <w:abstractNumId w:val="16"/>
  </w:num>
  <w:num w:numId="3">
    <w:abstractNumId w:val="20"/>
  </w:num>
  <w:num w:numId="4">
    <w:abstractNumId w:val="4"/>
  </w:num>
  <w:num w:numId="5">
    <w:abstractNumId w:val="35"/>
  </w:num>
  <w:num w:numId="6">
    <w:abstractNumId w:val="32"/>
  </w:num>
  <w:num w:numId="7">
    <w:abstractNumId w:val="12"/>
  </w:num>
  <w:num w:numId="8">
    <w:abstractNumId w:val="10"/>
  </w:num>
  <w:num w:numId="9">
    <w:abstractNumId w:val="23"/>
  </w:num>
  <w:num w:numId="10">
    <w:abstractNumId w:val="17"/>
  </w:num>
  <w:num w:numId="11">
    <w:abstractNumId w:val="0"/>
  </w:num>
  <w:num w:numId="12">
    <w:abstractNumId w:val="9"/>
  </w:num>
  <w:num w:numId="13">
    <w:abstractNumId w:val="30"/>
  </w:num>
  <w:num w:numId="14">
    <w:abstractNumId w:val="34"/>
  </w:num>
  <w:num w:numId="15">
    <w:abstractNumId w:val="33"/>
  </w:num>
  <w:num w:numId="16">
    <w:abstractNumId w:val="36"/>
  </w:num>
  <w:num w:numId="17">
    <w:abstractNumId w:val="18"/>
  </w:num>
  <w:num w:numId="18">
    <w:abstractNumId w:val="11"/>
  </w:num>
  <w:num w:numId="19">
    <w:abstractNumId w:val="14"/>
  </w:num>
  <w:num w:numId="20">
    <w:abstractNumId w:val="8"/>
  </w:num>
  <w:num w:numId="21">
    <w:abstractNumId w:val="24"/>
  </w:num>
  <w:num w:numId="22">
    <w:abstractNumId w:val="19"/>
  </w:num>
  <w:num w:numId="23">
    <w:abstractNumId w:val="26"/>
  </w:num>
  <w:num w:numId="24">
    <w:abstractNumId w:val="5"/>
  </w:num>
  <w:num w:numId="25">
    <w:abstractNumId w:val="27"/>
  </w:num>
  <w:num w:numId="26">
    <w:abstractNumId w:val="37"/>
  </w:num>
  <w:num w:numId="27">
    <w:abstractNumId w:val="7"/>
  </w:num>
  <w:num w:numId="28">
    <w:abstractNumId w:val="15"/>
  </w:num>
  <w:num w:numId="29">
    <w:abstractNumId w:val="25"/>
  </w:num>
  <w:num w:numId="30">
    <w:abstractNumId w:val="6"/>
  </w:num>
  <w:num w:numId="31">
    <w:abstractNumId w:val="2"/>
  </w:num>
  <w:num w:numId="32">
    <w:abstractNumId w:val="29"/>
  </w:num>
  <w:num w:numId="33">
    <w:abstractNumId w:val="3"/>
  </w:num>
  <w:num w:numId="34">
    <w:abstractNumId w:val="21"/>
  </w:num>
  <w:num w:numId="35">
    <w:abstractNumId w:val="1"/>
  </w:num>
  <w:num w:numId="36">
    <w:abstractNumId w:val="28"/>
  </w:num>
  <w:num w:numId="37">
    <w:abstractNumId w:val="22"/>
  </w:num>
  <w:num w:numId="38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03FE"/>
    <w:rsid w:val="00004768"/>
    <w:rsid w:val="00016977"/>
    <w:rsid w:val="000401E7"/>
    <w:rsid w:val="000419AF"/>
    <w:rsid w:val="00042F3F"/>
    <w:rsid w:val="00053B1B"/>
    <w:rsid w:val="00053CA3"/>
    <w:rsid w:val="00053E18"/>
    <w:rsid w:val="00074305"/>
    <w:rsid w:val="000743B4"/>
    <w:rsid w:val="000763A8"/>
    <w:rsid w:val="00082026"/>
    <w:rsid w:val="000822E6"/>
    <w:rsid w:val="00083CD2"/>
    <w:rsid w:val="000B06E5"/>
    <w:rsid w:val="000C5A88"/>
    <w:rsid w:val="000C6C1D"/>
    <w:rsid w:val="000E2337"/>
    <w:rsid w:val="000E4914"/>
    <w:rsid w:val="000F0C57"/>
    <w:rsid w:val="000F3074"/>
    <w:rsid w:val="000F43B9"/>
    <w:rsid w:val="001045B8"/>
    <w:rsid w:val="00104B2B"/>
    <w:rsid w:val="00107C94"/>
    <w:rsid w:val="00120FF8"/>
    <w:rsid w:val="00123391"/>
    <w:rsid w:val="00123C75"/>
    <w:rsid w:val="00134C90"/>
    <w:rsid w:val="00143D2B"/>
    <w:rsid w:val="00145CF8"/>
    <w:rsid w:val="0015386F"/>
    <w:rsid w:val="0016646C"/>
    <w:rsid w:val="00173428"/>
    <w:rsid w:val="00181693"/>
    <w:rsid w:val="00182179"/>
    <w:rsid w:val="001836D6"/>
    <w:rsid w:val="00185405"/>
    <w:rsid w:val="001928B4"/>
    <w:rsid w:val="001A039C"/>
    <w:rsid w:val="001A1A9B"/>
    <w:rsid w:val="001B05B5"/>
    <w:rsid w:val="001B2122"/>
    <w:rsid w:val="001B7301"/>
    <w:rsid w:val="001C3A98"/>
    <w:rsid w:val="001F1DB2"/>
    <w:rsid w:val="001F71EF"/>
    <w:rsid w:val="002013A6"/>
    <w:rsid w:val="002036D1"/>
    <w:rsid w:val="00203F97"/>
    <w:rsid w:val="00206757"/>
    <w:rsid w:val="002266FB"/>
    <w:rsid w:val="00234A54"/>
    <w:rsid w:val="00234EB7"/>
    <w:rsid w:val="00241E87"/>
    <w:rsid w:val="002501A5"/>
    <w:rsid w:val="002527EE"/>
    <w:rsid w:val="002724FC"/>
    <w:rsid w:val="00276969"/>
    <w:rsid w:val="00284B6E"/>
    <w:rsid w:val="002852BD"/>
    <w:rsid w:val="00293E99"/>
    <w:rsid w:val="00297E38"/>
    <w:rsid w:val="002A40B3"/>
    <w:rsid w:val="002A4276"/>
    <w:rsid w:val="002B2802"/>
    <w:rsid w:val="002C3163"/>
    <w:rsid w:val="002C3538"/>
    <w:rsid w:val="002C4311"/>
    <w:rsid w:val="002D070C"/>
    <w:rsid w:val="002D4B64"/>
    <w:rsid w:val="002D71C8"/>
    <w:rsid w:val="002E2C50"/>
    <w:rsid w:val="002E648F"/>
    <w:rsid w:val="002F0B58"/>
    <w:rsid w:val="0030042C"/>
    <w:rsid w:val="00304F04"/>
    <w:rsid w:val="003051DA"/>
    <w:rsid w:val="00314F73"/>
    <w:rsid w:val="003238F6"/>
    <w:rsid w:val="00324E35"/>
    <w:rsid w:val="00326227"/>
    <w:rsid w:val="00326677"/>
    <w:rsid w:val="003504AA"/>
    <w:rsid w:val="00350BD2"/>
    <w:rsid w:val="003518A9"/>
    <w:rsid w:val="0035486C"/>
    <w:rsid w:val="0036159D"/>
    <w:rsid w:val="00371571"/>
    <w:rsid w:val="003740B0"/>
    <w:rsid w:val="0037700F"/>
    <w:rsid w:val="003812D4"/>
    <w:rsid w:val="003A2076"/>
    <w:rsid w:val="003A7DFA"/>
    <w:rsid w:val="003B267A"/>
    <w:rsid w:val="003C1A95"/>
    <w:rsid w:val="003D4F1D"/>
    <w:rsid w:val="003E6B6D"/>
    <w:rsid w:val="003F60E3"/>
    <w:rsid w:val="0040202C"/>
    <w:rsid w:val="004049C1"/>
    <w:rsid w:val="004063F4"/>
    <w:rsid w:val="0041655A"/>
    <w:rsid w:val="00441286"/>
    <w:rsid w:val="00443965"/>
    <w:rsid w:val="00445C0D"/>
    <w:rsid w:val="00464C2C"/>
    <w:rsid w:val="004656B2"/>
    <w:rsid w:val="00465711"/>
    <w:rsid w:val="00480E66"/>
    <w:rsid w:val="004818CE"/>
    <w:rsid w:val="00483665"/>
    <w:rsid w:val="004A5C75"/>
    <w:rsid w:val="004B19D8"/>
    <w:rsid w:val="004B3F4F"/>
    <w:rsid w:val="004C2D24"/>
    <w:rsid w:val="004D1AB6"/>
    <w:rsid w:val="004D2AA5"/>
    <w:rsid w:val="004E0145"/>
    <w:rsid w:val="004E6E84"/>
    <w:rsid w:val="004F1D2B"/>
    <w:rsid w:val="0050003E"/>
    <w:rsid w:val="00503DF4"/>
    <w:rsid w:val="00506121"/>
    <w:rsid w:val="00526F69"/>
    <w:rsid w:val="00530440"/>
    <w:rsid w:val="005328DB"/>
    <w:rsid w:val="00541376"/>
    <w:rsid w:val="00551BE3"/>
    <w:rsid w:val="00557066"/>
    <w:rsid w:val="0057340C"/>
    <w:rsid w:val="005763BE"/>
    <w:rsid w:val="00583304"/>
    <w:rsid w:val="005839CF"/>
    <w:rsid w:val="00584163"/>
    <w:rsid w:val="0058577B"/>
    <w:rsid w:val="005A0827"/>
    <w:rsid w:val="005A1364"/>
    <w:rsid w:val="005A4B93"/>
    <w:rsid w:val="005A59DB"/>
    <w:rsid w:val="005B31E0"/>
    <w:rsid w:val="005B5E90"/>
    <w:rsid w:val="005C27A0"/>
    <w:rsid w:val="005C76B4"/>
    <w:rsid w:val="005C7DC0"/>
    <w:rsid w:val="00605CEE"/>
    <w:rsid w:val="00622EB7"/>
    <w:rsid w:val="00635219"/>
    <w:rsid w:val="00637187"/>
    <w:rsid w:val="00654461"/>
    <w:rsid w:val="00664EB0"/>
    <w:rsid w:val="0066749E"/>
    <w:rsid w:val="00676E28"/>
    <w:rsid w:val="00685504"/>
    <w:rsid w:val="00686DBA"/>
    <w:rsid w:val="006872CA"/>
    <w:rsid w:val="0069049E"/>
    <w:rsid w:val="00695129"/>
    <w:rsid w:val="00696CCC"/>
    <w:rsid w:val="006B4CA3"/>
    <w:rsid w:val="006B7684"/>
    <w:rsid w:val="006D3CEC"/>
    <w:rsid w:val="006E0560"/>
    <w:rsid w:val="006E2646"/>
    <w:rsid w:val="006F0964"/>
    <w:rsid w:val="006F28B0"/>
    <w:rsid w:val="00700D2E"/>
    <w:rsid w:val="007016BB"/>
    <w:rsid w:val="00701EC0"/>
    <w:rsid w:val="007047F7"/>
    <w:rsid w:val="00706872"/>
    <w:rsid w:val="007254CA"/>
    <w:rsid w:val="00731C97"/>
    <w:rsid w:val="00735D8C"/>
    <w:rsid w:val="00740B05"/>
    <w:rsid w:val="00753F21"/>
    <w:rsid w:val="00763165"/>
    <w:rsid w:val="007661DD"/>
    <w:rsid w:val="007705E5"/>
    <w:rsid w:val="00771412"/>
    <w:rsid w:val="007809FE"/>
    <w:rsid w:val="00782167"/>
    <w:rsid w:val="00797E92"/>
    <w:rsid w:val="007A0961"/>
    <w:rsid w:val="007A56B2"/>
    <w:rsid w:val="007C0D39"/>
    <w:rsid w:val="007C7D07"/>
    <w:rsid w:val="007D0B85"/>
    <w:rsid w:val="007D3D08"/>
    <w:rsid w:val="007E3027"/>
    <w:rsid w:val="007E3034"/>
    <w:rsid w:val="00802A7E"/>
    <w:rsid w:val="00803785"/>
    <w:rsid w:val="008045C3"/>
    <w:rsid w:val="00804910"/>
    <w:rsid w:val="0081609B"/>
    <w:rsid w:val="00826579"/>
    <w:rsid w:val="00831FF9"/>
    <w:rsid w:val="00833EFD"/>
    <w:rsid w:val="00836A53"/>
    <w:rsid w:val="00844C9B"/>
    <w:rsid w:val="008540AD"/>
    <w:rsid w:val="00861A71"/>
    <w:rsid w:val="00862598"/>
    <w:rsid w:val="00873BF8"/>
    <w:rsid w:val="00875A57"/>
    <w:rsid w:val="00876E1D"/>
    <w:rsid w:val="00877DE2"/>
    <w:rsid w:val="008A7805"/>
    <w:rsid w:val="008E090E"/>
    <w:rsid w:val="008E74E1"/>
    <w:rsid w:val="008F4485"/>
    <w:rsid w:val="009045EF"/>
    <w:rsid w:val="0092018E"/>
    <w:rsid w:val="009245E7"/>
    <w:rsid w:val="00924B1E"/>
    <w:rsid w:val="00940E58"/>
    <w:rsid w:val="00950C57"/>
    <w:rsid w:val="00973E74"/>
    <w:rsid w:val="00975E52"/>
    <w:rsid w:val="00984FD4"/>
    <w:rsid w:val="00990FCA"/>
    <w:rsid w:val="009A1365"/>
    <w:rsid w:val="009B6BD6"/>
    <w:rsid w:val="009D2573"/>
    <w:rsid w:val="009D48ED"/>
    <w:rsid w:val="009D7E01"/>
    <w:rsid w:val="009E266A"/>
    <w:rsid w:val="009E78CA"/>
    <w:rsid w:val="009F03C5"/>
    <w:rsid w:val="009F492D"/>
    <w:rsid w:val="00A0769F"/>
    <w:rsid w:val="00A077DC"/>
    <w:rsid w:val="00A11E1C"/>
    <w:rsid w:val="00A15CBE"/>
    <w:rsid w:val="00A17D58"/>
    <w:rsid w:val="00A20193"/>
    <w:rsid w:val="00A24026"/>
    <w:rsid w:val="00A26BF8"/>
    <w:rsid w:val="00A31EC9"/>
    <w:rsid w:val="00A43159"/>
    <w:rsid w:val="00A43589"/>
    <w:rsid w:val="00A56848"/>
    <w:rsid w:val="00A62A47"/>
    <w:rsid w:val="00A637B4"/>
    <w:rsid w:val="00A639C1"/>
    <w:rsid w:val="00A672C8"/>
    <w:rsid w:val="00A80EA3"/>
    <w:rsid w:val="00A86C70"/>
    <w:rsid w:val="00A93CFE"/>
    <w:rsid w:val="00AB22F6"/>
    <w:rsid w:val="00AB3028"/>
    <w:rsid w:val="00AB3330"/>
    <w:rsid w:val="00AB4FF9"/>
    <w:rsid w:val="00AC2E5A"/>
    <w:rsid w:val="00AC33D0"/>
    <w:rsid w:val="00AC3A81"/>
    <w:rsid w:val="00AC55EE"/>
    <w:rsid w:val="00AD5B71"/>
    <w:rsid w:val="00AD7A13"/>
    <w:rsid w:val="00AE18DB"/>
    <w:rsid w:val="00B064CE"/>
    <w:rsid w:val="00B261C7"/>
    <w:rsid w:val="00B403FE"/>
    <w:rsid w:val="00B41905"/>
    <w:rsid w:val="00B42800"/>
    <w:rsid w:val="00B46233"/>
    <w:rsid w:val="00B50ABC"/>
    <w:rsid w:val="00B525F9"/>
    <w:rsid w:val="00B600B5"/>
    <w:rsid w:val="00B910BC"/>
    <w:rsid w:val="00B91347"/>
    <w:rsid w:val="00B9617E"/>
    <w:rsid w:val="00BA2552"/>
    <w:rsid w:val="00BA2C2E"/>
    <w:rsid w:val="00BA4EE6"/>
    <w:rsid w:val="00BA58E4"/>
    <w:rsid w:val="00BB414A"/>
    <w:rsid w:val="00BB77C8"/>
    <w:rsid w:val="00BD09F5"/>
    <w:rsid w:val="00BE3A4D"/>
    <w:rsid w:val="00BE49A5"/>
    <w:rsid w:val="00BF1342"/>
    <w:rsid w:val="00BF2018"/>
    <w:rsid w:val="00BF2C64"/>
    <w:rsid w:val="00C00526"/>
    <w:rsid w:val="00C0131B"/>
    <w:rsid w:val="00C32A5D"/>
    <w:rsid w:val="00C43C29"/>
    <w:rsid w:val="00CB2CC7"/>
    <w:rsid w:val="00CC3BE6"/>
    <w:rsid w:val="00CC6505"/>
    <w:rsid w:val="00CF250B"/>
    <w:rsid w:val="00D15E2A"/>
    <w:rsid w:val="00D20A93"/>
    <w:rsid w:val="00D30F95"/>
    <w:rsid w:val="00D46591"/>
    <w:rsid w:val="00D52F42"/>
    <w:rsid w:val="00D57410"/>
    <w:rsid w:val="00D67377"/>
    <w:rsid w:val="00D73B04"/>
    <w:rsid w:val="00D86157"/>
    <w:rsid w:val="00DB0AA9"/>
    <w:rsid w:val="00DB7C6C"/>
    <w:rsid w:val="00DC5FD1"/>
    <w:rsid w:val="00DD5194"/>
    <w:rsid w:val="00DF3D6B"/>
    <w:rsid w:val="00DF694A"/>
    <w:rsid w:val="00E046E5"/>
    <w:rsid w:val="00E11AC1"/>
    <w:rsid w:val="00E12A79"/>
    <w:rsid w:val="00E17031"/>
    <w:rsid w:val="00E32A98"/>
    <w:rsid w:val="00E34B8A"/>
    <w:rsid w:val="00E35FD2"/>
    <w:rsid w:val="00E37CD3"/>
    <w:rsid w:val="00E44A14"/>
    <w:rsid w:val="00E566BD"/>
    <w:rsid w:val="00E732DC"/>
    <w:rsid w:val="00E76C5B"/>
    <w:rsid w:val="00E821BE"/>
    <w:rsid w:val="00E92089"/>
    <w:rsid w:val="00E93B48"/>
    <w:rsid w:val="00EA5CC9"/>
    <w:rsid w:val="00EB7FCD"/>
    <w:rsid w:val="00EC32E3"/>
    <w:rsid w:val="00EC33F7"/>
    <w:rsid w:val="00EC4CB0"/>
    <w:rsid w:val="00EC561C"/>
    <w:rsid w:val="00ED0AC0"/>
    <w:rsid w:val="00EE03AE"/>
    <w:rsid w:val="00EE23FA"/>
    <w:rsid w:val="00EE3544"/>
    <w:rsid w:val="00EE6522"/>
    <w:rsid w:val="00EF309C"/>
    <w:rsid w:val="00EF5C27"/>
    <w:rsid w:val="00F12BF9"/>
    <w:rsid w:val="00F2103A"/>
    <w:rsid w:val="00F25286"/>
    <w:rsid w:val="00F36CDA"/>
    <w:rsid w:val="00F4193C"/>
    <w:rsid w:val="00F44567"/>
    <w:rsid w:val="00F57F57"/>
    <w:rsid w:val="00F6083D"/>
    <w:rsid w:val="00F645CD"/>
    <w:rsid w:val="00F819F4"/>
    <w:rsid w:val="00F852FE"/>
    <w:rsid w:val="00F90F7A"/>
    <w:rsid w:val="00F94EA2"/>
    <w:rsid w:val="00F95ACA"/>
    <w:rsid w:val="00FA288C"/>
    <w:rsid w:val="00FA665C"/>
    <w:rsid w:val="00FB6457"/>
    <w:rsid w:val="00FB7496"/>
    <w:rsid w:val="00FC37F8"/>
    <w:rsid w:val="00FD0353"/>
    <w:rsid w:val="00FD0B89"/>
    <w:rsid w:val="00FD70F2"/>
    <w:rsid w:val="00FF2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6EA0E8A1"/>
  <w15:docId w15:val="{BA50A010-6480-49E7-A1C1-504FDB5F3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E03AE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paragraph" w:styleId="BalloonText">
    <w:name w:val="Balloon Text"/>
    <w:basedOn w:val="Normal"/>
    <w:link w:val="BalloonTextChar"/>
    <w:rsid w:val="003518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18A9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2D4B64"/>
    <w:pPr>
      <w:ind w:left="720"/>
      <w:contextualSpacing/>
    </w:pPr>
  </w:style>
  <w:style w:type="character" w:styleId="CommentReference">
    <w:name w:val="annotation reference"/>
    <w:basedOn w:val="DefaultParagraphFont"/>
    <w:rsid w:val="00304F04"/>
    <w:rPr>
      <w:sz w:val="16"/>
      <w:szCs w:val="16"/>
    </w:rPr>
  </w:style>
  <w:style w:type="paragraph" w:styleId="CommentText">
    <w:name w:val="annotation text"/>
    <w:basedOn w:val="Normal"/>
    <w:link w:val="CommentTextChar"/>
    <w:rsid w:val="00304F0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04F04"/>
    <w:rPr>
      <w:lang w:val="en-US" w:eastAsia="en-US"/>
    </w:rPr>
  </w:style>
  <w:style w:type="character" w:styleId="Hyperlink">
    <w:name w:val="Hyperlink"/>
    <w:basedOn w:val="DefaultParagraphFont"/>
    <w:rsid w:val="000822E6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F2103A"/>
    <w:rPr>
      <w:sz w:val="24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123C75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068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31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2619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6660111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220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3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111529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156730">
                  <w:marLeft w:val="41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346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49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116860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4632109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550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34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124980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422932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6047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39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20918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5051712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109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8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162977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0082829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93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22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9110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610509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573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7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9166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110152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005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89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8" w:space="0" w:color="000000"/>
            <w:right w:val="none" w:sz="0" w:space="0" w:color="auto"/>
          </w:divBdr>
          <w:divsChild>
            <w:div w:id="13665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508904">
                  <w:marLeft w:val="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34BA416637D24BA43438CB6795C078" ma:contentTypeVersion="0" ma:contentTypeDescription="Create a new document." ma:contentTypeScope="" ma:versionID="7f1bafddb1a6527164062ebe0899fcc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4AB320B-7297-4A5A-B421-01BAE666652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198240-2E81-441B-A722-AE1BBA4213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EB2C5C4-D823-4F69-A796-6C8657C8C636}">
  <ds:schemaRefs>
    <ds:schemaRef ds:uri="http://purl.org/dc/terms/"/>
    <ds:schemaRef ds:uri="http://purl.org/dc/dcmitype/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918</Words>
  <Characters>523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6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16</cp:revision>
  <cp:lastPrinted>2016-04-28T23:37:00Z</cp:lastPrinted>
  <dcterms:created xsi:type="dcterms:W3CDTF">2015-10-21T23:51:00Z</dcterms:created>
  <dcterms:modified xsi:type="dcterms:W3CDTF">2021-11-25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D34BA416637D24BA43438CB6795C078</vt:lpwstr>
  </property>
</Properties>
</file>